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764A" w:rsidRDefault="00970EF0">
      <w:r>
        <w:object w:dxaOrig="10846" w:dyaOrig="158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1pt;height:697.55pt" o:ole="">
            <v:imagedata r:id="rId5" o:title=""/>
          </v:shape>
          <o:OLEObject Type="Embed" ProgID="Visio.Drawing.11" ShapeID="_x0000_i1025" DrawAspect="Content" ObjectID="_1582442694" r:id="rId6"/>
        </w:object>
      </w:r>
    </w:p>
    <w:p w:rsidR="00970EF0" w:rsidRDefault="00970EF0">
      <w:r>
        <w:object w:dxaOrig="11339" w:dyaOrig="15962">
          <v:shape id="_x0000_i1026" type="#_x0000_t75" style="width:486.7pt;height:684.85pt" o:ole="">
            <v:imagedata r:id="rId7" o:title=""/>
          </v:shape>
          <o:OLEObject Type="Embed" ProgID="Visio.Drawing.11" ShapeID="_x0000_i1026" DrawAspect="Content" ObjectID="_1582442695" r:id="rId8"/>
        </w:object>
      </w:r>
    </w:p>
    <w:p w:rsidR="00970EF0" w:rsidRDefault="00970EF0">
      <w:r>
        <w:object w:dxaOrig="10846" w:dyaOrig="15533">
          <v:shape id="_x0000_i1027" type="#_x0000_t75" style="width:486.7pt;height:697.55pt" o:ole="">
            <v:imagedata r:id="rId9" o:title=""/>
          </v:shape>
          <o:OLEObject Type="Embed" ProgID="Visio.Drawing.11" ShapeID="_x0000_i1027" DrawAspect="Content" ObjectID="_1582442696" r:id="rId10"/>
        </w:object>
      </w:r>
    </w:p>
    <w:p w:rsidR="00970EF0" w:rsidRDefault="00970EF0">
      <w:r>
        <w:object w:dxaOrig="11552" w:dyaOrig="15717">
          <v:shape id="_x0000_i1028" type="#_x0000_t75" style="width:486.7pt;height:662.4pt" o:ole="">
            <v:imagedata r:id="rId11" o:title=""/>
          </v:shape>
          <o:OLEObject Type="Embed" ProgID="Visio.Drawing.11" ShapeID="_x0000_i1028" DrawAspect="Content" ObjectID="_1582442697" r:id="rId12"/>
        </w:object>
      </w:r>
    </w:p>
    <w:p w:rsidR="00970EF0" w:rsidRDefault="00970EF0"/>
    <w:p w:rsidR="00970EF0" w:rsidRDefault="00970EF0">
      <w:r>
        <w:object w:dxaOrig="11339" w:dyaOrig="16000">
          <v:shape id="_x0000_i1029" type="#_x0000_t75" style="width:486.7pt;height:686.6pt" o:ole="">
            <v:imagedata r:id="rId13" o:title=""/>
          </v:shape>
          <o:OLEObject Type="Embed" ProgID="Visio.Drawing.11" ShapeID="_x0000_i1029" DrawAspect="Content" ObjectID="_1582442698" r:id="rId14"/>
        </w:object>
      </w:r>
    </w:p>
    <w:p w:rsidR="00970EF0" w:rsidRDefault="00970EF0">
      <w:r>
        <w:object w:dxaOrig="11243" w:dyaOrig="16078">
          <v:shape id="_x0000_i1030" type="#_x0000_t75" style="width:486.7pt;height:696.4pt" o:ole="">
            <v:imagedata r:id="rId15" o:title=""/>
          </v:shape>
          <o:OLEObject Type="Embed" ProgID="Visio.Drawing.11" ShapeID="_x0000_i1030" DrawAspect="Content" ObjectID="_1582442699" r:id="rId16"/>
        </w:object>
      </w:r>
    </w:p>
    <w:p w:rsidR="00970EF0" w:rsidRDefault="00970EF0">
      <w:r>
        <w:object w:dxaOrig="7416" w:dyaOrig="15892">
          <v:shape id="_x0000_i1031" type="#_x0000_t75" style="width:325.45pt;height:697.55pt" o:ole="">
            <v:imagedata r:id="rId17" o:title=""/>
          </v:shape>
          <o:OLEObject Type="Embed" ProgID="Visio.Drawing.11" ShapeID="_x0000_i1031" DrawAspect="Content" ObjectID="_1582442700" r:id="rId18"/>
        </w:object>
      </w:r>
      <w:bookmarkStart w:id="0" w:name="_GoBack"/>
      <w:bookmarkEnd w:id="0"/>
    </w:p>
    <w:sectPr w:rsidR="00970EF0" w:rsidSect="00395940">
      <w:pgSz w:w="11900" w:h="16840"/>
      <w:pgMar w:top="1440" w:right="1080" w:bottom="1440" w:left="1080" w:header="0" w:footer="1454" w:gutter="0"/>
      <w:cols w:space="720"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drawingGridHorizontalSpacing w:val="110"/>
  <w:drawingGridVerticalSpacing w:val="299"/>
  <w:displayHorizont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0EF0"/>
    <w:rsid w:val="00395940"/>
    <w:rsid w:val="0047764A"/>
    <w:rsid w:val="00970EF0"/>
    <w:rsid w:val="009C3B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31</Words>
  <Characters>180</Characters>
  <Application>Microsoft Office Word</Application>
  <DocSecurity>0</DocSecurity>
  <Lines>1</Lines>
  <Paragraphs>1</Paragraphs>
  <ScaleCrop>false</ScaleCrop>
  <Company/>
  <LinksUpToDate>false</LinksUpToDate>
  <CharactersWithSpaces>2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tiana Tilka</dc:creator>
  <cp:lastModifiedBy>Tatiana Tilka</cp:lastModifiedBy>
  <cp:revision>1</cp:revision>
  <dcterms:created xsi:type="dcterms:W3CDTF">2018-03-13T09:36:00Z</dcterms:created>
  <dcterms:modified xsi:type="dcterms:W3CDTF">2018-03-13T09:38:00Z</dcterms:modified>
</cp:coreProperties>
</file>